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5F8" w:rsidRDefault="00D365F8">
      <w:pPr>
        <w:rPr>
          <w:lang w:val="en-US"/>
        </w:rPr>
      </w:pPr>
      <w:r>
        <w:rPr>
          <w:lang w:val="en-US"/>
        </w:rPr>
        <w:t>Use case description</w:t>
      </w:r>
    </w:p>
    <w:p w:rsidR="00970F34" w:rsidRDefault="00D365F8">
      <w:pPr>
        <w:rPr>
          <w:lang w:val="en-US"/>
        </w:rPr>
      </w:pPr>
      <w:proofErr w:type="gramStart"/>
      <w:r>
        <w:rPr>
          <w:lang w:val="en-US"/>
        </w:rPr>
        <w:t>for</w:t>
      </w:r>
      <w:proofErr w:type="gramEnd"/>
    </w:p>
    <w:p w:rsidR="00D365F8" w:rsidRDefault="00D365F8">
      <w:pPr>
        <w:rPr>
          <w:lang w:val="en-US"/>
        </w:rPr>
      </w:pPr>
      <w:r>
        <w:rPr>
          <w:lang w:val="en-US"/>
        </w:rPr>
        <w:t>Meeting Room Booking System</w:t>
      </w:r>
    </w:p>
    <w:p w:rsidR="00D365F8" w:rsidRDefault="00D365F8">
      <w:pPr>
        <w:rPr>
          <w:lang w:val="en-US"/>
        </w:rPr>
      </w:pPr>
      <w:r>
        <w:rPr>
          <w:lang w:val="en-US"/>
        </w:rPr>
        <w:t>(MRBS)</w:t>
      </w:r>
    </w:p>
    <w:p w:rsidR="00D365F8" w:rsidRDefault="00D365F8">
      <w:pPr>
        <w:rPr>
          <w:lang w:val="en-US"/>
        </w:rPr>
      </w:pPr>
      <w:r>
        <w:rPr>
          <w:lang w:val="en-US"/>
        </w:rPr>
        <w:t>Ver 0.1</w:t>
      </w:r>
    </w:p>
    <w:p w:rsidR="00D365F8" w:rsidRDefault="00D365F8">
      <w:pPr>
        <w:rPr>
          <w:lang w:val="en-US"/>
        </w:rPr>
      </w:pPr>
      <w:r>
        <w:rPr>
          <w:lang w:val="en-US"/>
        </w:rPr>
        <w:t>UC4 – Statistic and Report</w:t>
      </w:r>
    </w:p>
    <w:p w:rsidR="00D365F8" w:rsidRPr="00D365F8" w:rsidRDefault="00D365F8" w:rsidP="00D365F8">
      <w:pPr>
        <w:pStyle w:val="ListParagraph"/>
        <w:numPr>
          <w:ilvl w:val="0"/>
          <w:numId w:val="1"/>
        </w:numPr>
        <w:rPr>
          <w:lang w:val="en-US"/>
        </w:rPr>
      </w:pPr>
      <w:r w:rsidRPr="00D365F8">
        <w:rPr>
          <w:lang w:val="en-US"/>
        </w:rPr>
        <w:t>Overview diagram</w:t>
      </w:r>
    </w:p>
    <w:p w:rsidR="00D365F8" w:rsidRPr="00D365F8" w:rsidRDefault="00D365F8">
      <w:pPr>
        <w:rPr>
          <w:lang w:val="en-US"/>
        </w:rPr>
      </w:pPr>
      <w:r>
        <w:object w:dxaOrig="10533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6pt" o:ole="">
            <v:imagedata r:id="rId6" o:title=""/>
          </v:shape>
          <o:OLEObject Type="Embed" ProgID="Visio.Drawing.11" ShapeID="_x0000_i1025" DrawAspect="Content" ObjectID="_1401654274" r:id="rId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I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name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  <w:tc>
          <w:tcPr>
            <w:tcW w:w="1848" w:type="dxa"/>
          </w:tcPr>
          <w:p w:rsidR="00D365F8" w:rsidRDefault="00D365F8" w:rsidP="00D365F8">
            <w:pPr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3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4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</w:tbl>
    <w:p w:rsidR="00D365F8" w:rsidRDefault="00D365F8">
      <w:pPr>
        <w:rPr>
          <w:lang w:val="en-US"/>
        </w:rPr>
      </w:pPr>
    </w:p>
    <w:p w:rsidR="00D365F8" w:rsidRDefault="00D365F8" w:rsidP="00D365F8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Detail Description</w:t>
      </w:r>
    </w:p>
    <w:p w:rsidR="00294248" w:rsidRPr="00294248" w:rsidRDefault="00294248" w:rsidP="00294248">
      <w:pPr>
        <w:pStyle w:val="ListParagraph"/>
        <w:rPr>
          <w:b/>
          <w:lang w:val="en-US"/>
        </w:rPr>
      </w:pPr>
      <w:r w:rsidRPr="00294248">
        <w:rPr>
          <w:b/>
          <w:lang w:val="en-US"/>
        </w:rPr>
        <w:t>2.1 Export Repor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lastRenderedPageBreak/>
              <w:t>Actor</w:t>
            </w:r>
          </w:p>
        </w:tc>
        <w:tc>
          <w:tcPr>
            <w:tcW w:w="6582" w:type="dxa"/>
            <w:gridSpan w:val="3"/>
          </w:tcPr>
          <w:p w:rsidR="00D365F8" w:rsidRDefault="00294248" w:rsidP="00D365F8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D365F8" w:rsidRDefault="00A517BE" w:rsidP="00D113F7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will export all report for statistic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D365F8" w:rsidRDefault="00A517BE" w:rsidP="00D365F8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must record all report of system to start until finish at current expo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D365F8" w:rsidRDefault="001C47CE" w:rsidP="00D113F7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has been to record report of system at sta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D365F8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Select “Thống kê báo cáo” tab on working screen.</w:t>
            </w:r>
          </w:p>
          <w:p w:rsidR="00D113F7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ess “Xuất báo cáo” button</w:t>
            </w:r>
            <w:r w:rsidR="00A517BE">
              <w:rPr>
                <w:lang w:val="en-US"/>
              </w:rPr>
              <w:t xml:space="preserve"> of panel “xuất báo cáo chi tiết”</w:t>
            </w:r>
            <w:r>
              <w:rPr>
                <w:lang w:val="en-US"/>
              </w:rPr>
              <w:t>.</w:t>
            </w:r>
          </w:p>
          <w:p w:rsidR="00D113F7" w:rsidRDefault="00D113F7" w:rsidP="00C04DB1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</w:t>
            </w:r>
            <w:r w:rsidR="00C04DB1">
              <w:rPr>
                <w:lang w:val="en-US"/>
              </w:rPr>
              <w:t>ogram show a new dialog windows.</w:t>
            </w:r>
            <w:r>
              <w:rPr>
                <w:lang w:val="en-US"/>
              </w:rPr>
              <w:t xml:space="preserve"> </w:t>
            </w:r>
            <w:r w:rsidR="00C04DB1" w:rsidRPr="00C04DB1">
              <w:rPr>
                <w:lang w:val="en-US"/>
              </w:rPr>
              <w:t>Actor select location</w:t>
            </w:r>
            <w:r w:rsidR="00C04DB1">
              <w:rPr>
                <w:lang w:val="en-US"/>
              </w:rPr>
              <w:t xml:space="preserve"> of</w:t>
            </w:r>
            <w:r w:rsidR="00C04DB1" w:rsidRPr="00C04DB1">
              <w:rPr>
                <w:lang w:val="en-US"/>
              </w:rPr>
              <w:t xml:space="preserve"> file records for report.</w:t>
            </w:r>
          </w:p>
          <w:p w:rsidR="00D113F7" w:rsidRPr="00D113F7" w:rsidRDefault="00D113F7" w:rsidP="00C04DB1">
            <w:pPr>
              <w:ind w:left="360"/>
              <w:rPr>
                <w:lang w:val="en-US"/>
              </w:rPr>
            </w:pPr>
            <w:r w:rsidRPr="00D113F7">
              <w:rPr>
                <w:lang w:val="en-US"/>
              </w:rPr>
              <w:t>4.</w:t>
            </w:r>
            <w:r w:rsidRPr="00D113F7">
              <w:rPr>
                <w:lang w:val="en-US"/>
              </w:rPr>
              <w:tab/>
              <w:t>Press “đồ</w:t>
            </w:r>
            <w:r w:rsidR="00C04DB1">
              <w:rPr>
                <w:lang w:val="en-US"/>
              </w:rPr>
              <w:t>ng ý” button.</w:t>
            </w:r>
          </w:p>
          <w:p w:rsidR="00D113F7" w:rsidRPr="00D113F7" w:rsidRDefault="00C04DB1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D113F7" w:rsidRPr="00D113F7">
              <w:rPr>
                <w:lang w:val="en-US"/>
              </w:rPr>
              <w:t>.</w:t>
            </w:r>
            <w:r w:rsidR="00D113F7" w:rsidRPr="00D113F7">
              <w:rPr>
                <w:lang w:val="en-US"/>
              </w:rPr>
              <w:tab/>
              <w:t>Program show message notice “</w:t>
            </w:r>
            <w:r>
              <w:rPr>
                <w:lang w:val="en-US"/>
              </w:rPr>
              <w:t>Export report thành công</w:t>
            </w:r>
            <w:r w:rsidR="00D113F7" w:rsidRPr="00D113F7">
              <w:rPr>
                <w:lang w:val="en-US"/>
              </w:rPr>
              <w:t>”</w:t>
            </w:r>
          </w:p>
          <w:p w:rsidR="00D113F7" w:rsidRPr="00D113F7" w:rsidRDefault="00294248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C04DB1">
              <w:rPr>
                <w:lang w:val="en-US"/>
              </w:rPr>
              <w:t>.</w:t>
            </w:r>
            <w:r w:rsidR="00C04DB1">
              <w:rPr>
                <w:lang w:val="en-US"/>
              </w:rPr>
              <w:tab/>
              <w:t>Press “đồng ý</w:t>
            </w:r>
            <w:r w:rsidR="00D113F7" w:rsidRPr="00D113F7">
              <w:rPr>
                <w:lang w:val="en-US"/>
              </w:rPr>
              <w:t xml:space="preserve">” button to finis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D365F8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Hủy” button at step 4 of main flow.</w:t>
            </w:r>
          </w:p>
          <w:p w:rsidR="00C04DB1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Thống kê báo cáo” tab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D365F8" w:rsidRDefault="00C04DB1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AB555A" w:rsidRDefault="00C04DB1" w:rsidP="00AB555A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Required information:</w:t>
            </w:r>
          </w:p>
          <w:p w:rsidR="00D365F8" w:rsidRDefault="00AB555A" w:rsidP="00AB555A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Pr="00AB555A">
              <w:rPr>
                <w:lang w:val="en-US"/>
              </w:rPr>
              <w:t>ooking room but no</w:t>
            </w:r>
            <w:r>
              <w:rPr>
                <w:lang w:val="en-US"/>
              </w:rPr>
              <w:t>t</w:t>
            </w:r>
            <w:r w:rsidRPr="00AB555A">
              <w:rPr>
                <w:lang w:val="en-US"/>
              </w:rPr>
              <w:t xml:space="preserve"> “check in”</w:t>
            </w:r>
            <w:r>
              <w:rPr>
                <w:lang w:val="en-US"/>
              </w:rPr>
              <w:t>.</w:t>
            </w:r>
          </w:p>
          <w:p w:rsidR="00AD0925" w:rsidRDefault="00AB555A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performance </w:t>
            </w:r>
          </w:p>
          <w:p w:rsidR="00A517BE" w:rsidRPr="00AD0925" w:rsidRDefault="00A517BE" w:rsidP="00AD0925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 w:rsidRPr="00AD0925">
              <w:rPr>
                <w:lang w:val="en-US"/>
              </w:rPr>
              <w:t>Case to violate</w:t>
            </w:r>
          </w:p>
        </w:tc>
      </w:tr>
    </w:tbl>
    <w:p w:rsidR="00D365F8" w:rsidRPr="00294248" w:rsidRDefault="00294248" w:rsidP="00294248">
      <w:pPr>
        <w:pStyle w:val="ListParagraph"/>
        <w:numPr>
          <w:ilvl w:val="1"/>
          <w:numId w:val="3"/>
        </w:numPr>
        <w:rPr>
          <w:b/>
          <w:lang w:val="en-US"/>
        </w:rPr>
      </w:pPr>
      <w:r w:rsidRPr="00294248">
        <w:rPr>
          <w:b/>
          <w:lang w:val="en-US"/>
        </w:rPr>
        <w:t>Export Log</w:t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657"/>
        <w:gridCol w:w="2094"/>
        <w:gridCol w:w="1831"/>
      </w:tblGrid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uthor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ate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>
              <w:rPr>
                <w:lang w:val="en-US"/>
              </w:rPr>
              <w:t xml:space="preserve">will export all log </w:t>
            </w:r>
            <w:r w:rsidR="00294248" w:rsidRPr="00294248">
              <w:rPr>
                <w:lang w:val="en-US"/>
              </w:rPr>
              <w:t xml:space="preserve"> for statistic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must record all </w:t>
            </w:r>
            <w:r>
              <w:rPr>
                <w:lang w:val="en-US"/>
              </w:rPr>
              <w:t xml:space="preserve">log </w:t>
            </w:r>
            <w:r w:rsidR="00294248" w:rsidRPr="00294248">
              <w:rPr>
                <w:lang w:val="en-US"/>
              </w:rPr>
              <w:t xml:space="preserve">of system to start until finish at current </w:t>
            </w:r>
            <w:r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>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294248" w:rsidRPr="00294248" w:rsidRDefault="001C47CE" w:rsidP="00A517B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has been to record </w:t>
            </w:r>
            <w:r w:rsidR="00A517BE"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 xml:space="preserve"> of system at start.</w:t>
            </w:r>
          </w:p>
        </w:tc>
      </w:tr>
      <w:tr w:rsidR="00294248" w:rsidRPr="00294248" w:rsidTr="001C47CE">
        <w:trPr>
          <w:trHeight w:val="2024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ain flow: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582" w:type="dxa"/>
            <w:gridSpan w:val="3"/>
          </w:tcPr>
          <w:p w:rsidR="00294248" w:rsidRDefault="001C47C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4248" w:rsidRPr="00294248">
              <w:rPr>
                <w:lang w:val="en-US"/>
              </w:rPr>
              <w:t>Select “Thống kê báo cáo” tab on working scree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Pr="00294248">
              <w:rPr>
                <w:lang w:val="en-US"/>
              </w:rPr>
              <w:t>Press “</w:t>
            </w:r>
            <w:r w:rsidR="00B7349E">
              <w:rPr>
                <w:lang w:val="en-US"/>
              </w:rPr>
              <w:t>Log</w:t>
            </w:r>
            <w:r w:rsidRPr="00294248">
              <w:rPr>
                <w:lang w:val="en-US"/>
              </w:rPr>
              <w:t>” button</w:t>
            </w:r>
            <w:r w:rsidR="00B7349E">
              <w:rPr>
                <w:lang w:val="en-US"/>
              </w:rPr>
              <w:t>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3. </w:t>
            </w:r>
            <w:r w:rsidRPr="00294248">
              <w:rPr>
                <w:lang w:val="en-US"/>
              </w:rPr>
              <w:t xml:space="preserve">Program </w:t>
            </w:r>
            <w:proofErr w:type="gramStart"/>
            <w:r w:rsidRPr="00294248">
              <w:rPr>
                <w:lang w:val="en-US"/>
              </w:rPr>
              <w:t>show</w:t>
            </w:r>
            <w:proofErr w:type="gramEnd"/>
            <w:r w:rsidRPr="00294248">
              <w:rPr>
                <w:lang w:val="en-US"/>
              </w:rPr>
              <w:t xml:space="preserve"> a new dialog windows. Actor select location of file records for report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Pr="00294248">
              <w:rPr>
                <w:lang w:val="en-US"/>
              </w:rPr>
              <w:t>Press “đồng ý” butto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Pr="00294248">
              <w:rPr>
                <w:lang w:val="en-US"/>
              </w:rPr>
              <w:t>Program show message noti</w:t>
            </w:r>
            <w:r w:rsidR="00A517BE">
              <w:rPr>
                <w:lang w:val="en-US"/>
              </w:rPr>
              <w:t>ce “Export log</w:t>
            </w:r>
            <w:r w:rsidRPr="00294248">
              <w:rPr>
                <w:lang w:val="en-US"/>
              </w:rPr>
              <w:t xml:space="preserve"> thành công”</w:t>
            </w:r>
          </w:p>
          <w:p w:rsidR="00294248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294248" w:rsidRPr="00294248">
              <w:rPr>
                <w:lang w:val="en-US"/>
              </w:rPr>
              <w:t xml:space="preserve">Press “đồng ý” button to finish </w:t>
            </w:r>
          </w:p>
        </w:tc>
      </w:tr>
      <w:tr w:rsidR="00A517BE" w:rsidRPr="00294248" w:rsidTr="001C47CE">
        <w:trPr>
          <w:trHeight w:val="759"/>
        </w:trPr>
        <w:tc>
          <w:tcPr>
            <w:tcW w:w="1843" w:type="dxa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proofErr w:type="gramStart"/>
            <w:r w:rsidRPr="00294248">
              <w:rPr>
                <w:lang w:val="en-US"/>
              </w:rPr>
              <w:t>1.Press</w:t>
            </w:r>
            <w:proofErr w:type="gramEnd"/>
            <w:r w:rsidRPr="00294248">
              <w:rPr>
                <w:lang w:val="en-US"/>
              </w:rPr>
              <w:t xml:space="preserve"> “Hủy” button at step 4 of main flow.</w:t>
            </w:r>
          </w:p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.</w:t>
            </w:r>
            <w:r w:rsidRPr="00294248">
              <w:rPr>
                <w:lang w:val="en-US"/>
              </w:rPr>
              <w:t>Turn back “Thống kê báo cáo” tab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 xml:space="preserve">High </w:t>
            </w:r>
          </w:p>
        </w:tc>
      </w:tr>
      <w:tr w:rsidR="00294248" w:rsidRPr="00294248" w:rsidTr="001C47CE">
        <w:trPr>
          <w:trHeight w:val="1012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9424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294248">
              <w:rPr>
                <w:lang w:val="en-US"/>
              </w:rPr>
              <w:t>Required information:</w:t>
            </w:r>
          </w:p>
          <w:p w:rsidR="00294248" w:rsidRPr="00294248" w:rsidRDefault="00294248" w:rsidP="00294248">
            <w:pPr>
              <w:pStyle w:val="ListParagraph"/>
              <w:rPr>
                <w:lang w:val="en-US"/>
              </w:rPr>
            </w:pPr>
            <w:r>
              <w:rPr>
                <w:lang w:val="en-US"/>
              </w:rPr>
              <w:t xml:space="preserve">1.1 </w:t>
            </w:r>
            <w:r w:rsidRPr="00294248">
              <w:rPr>
                <w:lang w:val="en-US"/>
              </w:rPr>
              <w:t>Booking room but not “check in”.</w:t>
            </w:r>
          </w:p>
          <w:p w:rsidR="00AD0925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       1.2 </w:t>
            </w:r>
            <w:r w:rsidRPr="00294248">
              <w:rPr>
                <w:lang w:val="en-US"/>
              </w:rPr>
              <w:t>System performance</w:t>
            </w:r>
          </w:p>
          <w:p w:rsidR="00A517BE" w:rsidRPr="00294248" w:rsidRDefault="00AD0925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</w:t>
            </w:r>
            <w:r w:rsidR="00A517B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     1.3 </w:t>
            </w:r>
            <w:bookmarkStart w:id="0" w:name="_GoBack"/>
            <w:bookmarkEnd w:id="0"/>
            <w:r w:rsidR="00A517BE">
              <w:rPr>
                <w:lang w:val="en-US"/>
              </w:rPr>
              <w:t>Case to violate</w:t>
            </w:r>
          </w:p>
        </w:tc>
      </w:tr>
    </w:tbl>
    <w:p w:rsidR="00294248" w:rsidRPr="001C47CE" w:rsidRDefault="00A517BE" w:rsidP="00A517BE">
      <w:pPr>
        <w:pStyle w:val="ListParagraph"/>
        <w:numPr>
          <w:ilvl w:val="1"/>
          <w:numId w:val="3"/>
        </w:numPr>
        <w:rPr>
          <w:b/>
          <w:lang w:val="en-US"/>
        </w:rPr>
      </w:pPr>
      <w:r w:rsidRPr="001C47CE">
        <w:rPr>
          <w:b/>
          <w:lang w:val="en-US"/>
        </w:rPr>
        <w:lastRenderedPageBreak/>
        <w:t>Log Record</w:t>
      </w:r>
      <w:r w:rsidRPr="001C47CE">
        <w:rPr>
          <w:b/>
          <w:lang w:val="en-US"/>
        </w:rPr>
        <w:tab/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268"/>
        <w:gridCol w:w="2268"/>
        <w:gridCol w:w="2046"/>
      </w:tblGrid>
      <w:tr w:rsidR="00A517BE" w:rsidRPr="00A517BE" w:rsidTr="001C47CE">
        <w:tc>
          <w:tcPr>
            <w:tcW w:w="1843" w:type="dxa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 4.3</w:t>
            </w:r>
          </w:p>
        </w:tc>
      </w:tr>
      <w:tr w:rsidR="00A517BE" w:rsidRPr="00A517BE" w:rsidTr="001C47CE">
        <w:tc>
          <w:tcPr>
            <w:tcW w:w="1843" w:type="dxa"/>
          </w:tcPr>
          <w:p w:rsidR="00A517BE" w:rsidRPr="00A517BE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Nam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Auth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odify by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Up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Act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Description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record</w:t>
            </w:r>
            <w:r w:rsidRPr="001C47CE">
              <w:rPr>
                <w:lang w:val="en-US"/>
              </w:rPr>
              <w:t xml:space="preserve"> all </w:t>
            </w:r>
            <w:proofErr w:type="gramStart"/>
            <w:r w:rsidRPr="001C47CE">
              <w:rPr>
                <w:lang w:val="en-US"/>
              </w:rPr>
              <w:t>log  for</w:t>
            </w:r>
            <w:proofErr w:type="gramEnd"/>
            <w:r w:rsidRPr="001C47CE">
              <w:rPr>
                <w:lang w:val="en-US"/>
              </w:rPr>
              <w:t xml:space="preserve"> statistic</w:t>
            </w:r>
            <w:r>
              <w:rPr>
                <w:lang w:val="en-US"/>
              </w:rPr>
              <w:t>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econdition</w:t>
            </w:r>
            <w:r>
              <w:rPr>
                <w:lang w:val="en-US"/>
              </w:rPr>
              <w:t>: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must record all log of system to start until finish at current log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ost condi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has been to record log of system at start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Select “Thống kê báo cáo” tab on working screen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</w:t>
            </w:r>
            <w:r w:rsidR="00770208">
              <w:rPr>
                <w:lang w:val="en-US"/>
              </w:rPr>
              <w:t>Log” button.</w:t>
            </w:r>
          </w:p>
          <w:p w:rsidR="001C47CE" w:rsidRDefault="001C47CE" w:rsidP="00770208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 xml:space="preserve">Actor select </w:t>
            </w:r>
            <w:r w:rsidR="00770208">
              <w:rPr>
                <w:lang w:val="en-US"/>
              </w:rPr>
              <w:t xml:space="preserve">date for record to text </w:t>
            </w:r>
            <w:r w:rsidR="00E9193A">
              <w:rPr>
                <w:lang w:val="en-US"/>
              </w:rPr>
              <w:t>fiel</w:t>
            </w:r>
            <w:r w:rsidR="00770208">
              <w:rPr>
                <w:lang w:val="en-US"/>
              </w:rPr>
              <w:t>d</w:t>
            </w:r>
            <w:r w:rsidRPr="001C47CE">
              <w:rPr>
                <w:lang w:val="en-US"/>
              </w:rPr>
              <w:t>.</w:t>
            </w:r>
            <w:r w:rsidR="00770208">
              <w:rPr>
                <w:lang w:val="en-US"/>
              </w:rPr>
              <w:t xml:space="preserve"> </w:t>
            </w:r>
            <w:r w:rsidR="00770208" w:rsidRPr="00770208">
              <w:rPr>
                <w:lang w:val="en-US"/>
              </w:rPr>
              <w:t>Program show a new dialog windows.</w:t>
            </w:r>
          </w:p>
          <w:p w:rsidR="001C47CE" w:rsidRDefault="00770208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 xml:space="preserve"> Press “Hôm ni</w:t>
            </w:r>
            <w:r w:rsidR="001C47CE" w:rsidRPr="001C47CE">
              <w:rPr>
                <w:lang w:val="en-US"/>
              </w:rPr>
              <w:t>” button.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ogram show message notice “</w:t>
            </w:r>
            <w:r w:rsidR="00770208">
              <w:rPr>
                <w:lang w:val="en-US"/>
              </w:rPr>
              <w:t>Log Record</w:t>
            </w:r>
            <w:r w:rsidRPr="001C47CE">
              <w:rPr>
                <w:lang w:val="en-US"/>
              </w:rPr>
              <w:t xml:space="preserve"> thành công”</w:t>
            </w:r>
          </w:p>
          <w:p w:rsidR="001C47CE" w:rsidRP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đồng ý” button to finis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Pr="001C47CE">
              <w:rPr>
                <w:lang w:val="en-US"/>
              </w:rPr>
              <w:t>Press “Hủy” button at step 4 of main flow.</w:t>
            </w:r>
          </w:p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2.Turn back “Thống kê báo cáo” tab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Excep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Includ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iority:</w:t>
            </w:r>
            <w:r w:rsidRPr="00A517BE">
              <w:rPr>
                <w:lang w:val="en-US"/>
              </w:rPr>
              <w:tab/>
              <w:t xml:space="preserve"> 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Hig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Business rul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1C47CE" w:rsidRDefault="001C47CE" w:rsidP="001C47CE">
            <w:pPr>
              <w:rPr>
                <w:lang w:val="en-US"/>
              </w:rPr>
            </w:pPr>
            <w:r>
              <w:rPr>
                <w:lang w:val="en-US"/>
              </w:rPr>
              <w:t>1.</w:t>
            </w:r>
            <w:r w:rsidRPr="001C47CE">
              <w:rPr>
                <w:lang w:val="en-US"/>
              </w:rPr>
              <w:t>Required information: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Booking room but not “check in”.</w:t>
            </w:r>
          </w:p>
          <w:p w:rsid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System performance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Case to violate</w:t>
            </w:r>
          </w:p>
        </w:tc>
      </w:tr>
    </w:tbl>
    <w:p w:rsidR="00A517BE" w:rsidRPr="00770208" w:rsidRDefault="00770208" w:rsidP="00770208">
      <w:pPr>
        <w:pStyle w:val="ListParagraph"/>
        <w:numPr>
          <w:ilvl w:val="1"/>
          <w:numId w:val="3"/>
        </w:numPr>
        <w:rPr>
          <w:b/>
          <w:lang w:val="en-US"/>
        </w:rPr>
      </w:pPr>
      <w:r w:rsidRPr="00770208">
        <w:rPr>
          <w:b/>
          <w:lang w:val="en-US"/>
        </w:rPr>
        <w:t>View Statistic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94"/>
        <w:gridCol w:w="2194"/>
        <w:gridCol w:w="2194"/>
      </w:tblGrid>
      <w:tr w:rsidR="00770208" w:rsidTr="00770208">
        <w:tc>
          <w:tcPr>
            <w:tcW w:w="1940" w:type="dxa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ID</w:t>
            </w:r>
            <w:r w:rsidRPr="00770208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UC 4.4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</w:tr>
      <w:tr w:rsidR="00770208" w:rsidTr="00E64C10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612EDF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escri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view statistic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econdi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must </w:t>
            </w:r>
            <w:r>
              <w:rPr>
                <w:lang w:val="en-US"/>
              </w:rPr>
              <w:t>“check in” into system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ost condition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 has been to record log of system at start</w:t>
            </w:r>
            <w:r>
              <w:rPr>
                <w:lang w:val="en-US"/>
              </w:rPr>
              <w:t xml:space="preserve"> for report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770208" w:rsidRPr="00770208">
              <w:rPr>
                <w:lang w:val="en-US"/>
              </w:rPr>
              <w:t>Select “Thống kê báo cáo” tab on working screen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2.</w:t>
            </w:r>
            <w:r w:rsidR="00770208" w:rsidRPr="00770208">
              <w:rPr>
                <w:lang w:val="en-US"/>
              </w:rPr>
              <w:t>Press</w:t>
            </w:r>
            <w:proofErr w:type="gramEnd"/>
            <w:r w:rsidR="00770208" w:rsidRPr="00770208">
              <w:rPr>
                <w:lang w:val="en-US"/>
              </w:rPr>
              <w:t xml:space="preserve">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>” button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3.</w:t>
            </w:r>
            <w:r w:rsidR="00770208" w:rsidRPr="00770208">
              <w:rPr>
                <w:lang w:val="en-US"/>
              </w:rPr>
              <w:t>Program</w:t>
            </w:r>
            <w:proofErr w:type="gramEnd"/>
            <w:r w:rsidR="00770208" w:rsidRPr="00770208">
              <w:rPr>
                <w:lang w:val="en-US"/>
              </w:rPr>
              <w:t xml:space="preserve"> show </w:t>
            </w:r>
            <w:r>
              <w:rPr>
                <w:lang w:val="en-US"/>
              </w:rPr>
              <w:t>text field for view statistic of system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4.Actor</w:t>
            </w:r>
            <w:proofErr w:type="gramEnd"/>
            <w:r>
              <w:rPr>
                <w:lang w:val="en-US"/>
              </w:rPr>
              <w:t xml:space="preserve"> view statistic and report for administrator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5.</w:t>
            </w:r>
            <w:r w:rsidR="00770208" w:rsidRPr="00770208">
              <w:rPr>
                <w:lang w:val="en-US"/>
              </w:rPr>
              <w:t>Program show message notice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 xml:space="preserve"> thành công”</w:t>
            </w:r>
          </w:p>
          <w:p w:rsid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6.</w:t>
            </w:r>
            <w:r w:rsidR="00770208" w:rsidRPr="00770208">
              <w:rPr>
                <w:lang w:val="en-US"/>
              </w:rPr>
              <w:t>Press “đồng ý” button to finis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lternativ</w:t>
            </w:r>
            <w:r w:rsidR="00E9193A">
              <w:rPr>
                <w:lang w:val="en-US"/>
              </w:rPr>
              <w:t>e flow:</w:t>
            </w:r>
          </w:p>
        </w:tc>
        <w:tc>
          <w:tcPr>
            <w:tcW w:w="6582" w:type="dxa"/>
            <w:gridSpan w:val="3"/>
          </w:tcPr>
          <w:p w:rsidR="00E9193A" w:rsidRDefault="00E9193A" w:rsidP="00E9193A">
            <w:pPr>
              <w:rPr>
                <w:lang w:val="en-US"/>
              </w:rPr>
            </w:pPr>
          </w:p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Required information: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1</w:t>
            </w:r>
            <w:r w:rsidRPr="00770208">
              <w:rPr>
                <w:lang w:val="en-US"/>
              </w:rPr>
              <w:tab/>
              <w:t>Booking room but not “check in”.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2</w:t>
            </w:r>
            <w:r w:rsidRPr="00770208">
              <w:rPr>
                <w:lang w:val="en-US"/>
              </w:rPr>
              <w:tab/>
              <w:t>System performance</w:t>
            </w:r>
          </w:p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3</w:t>
            </w:r>
            <w:r w:rsidRPr="00770208">
              <w:rPr>
                <w:lang w:val="en-US"/>
              </w:rPr>
              <w:tab/>
              <w:t>Case to violate</w:t>
            </w:r>
          </w:p>
        </w:tc>
      </w:tr>
    </w:tbl>
    <w:p w:rsidR="00770208" w:rsidRPr="00770208" w:rsidRDefault="00770208" w:rsidP="00770208">
      <w:pPr>
        <w:ind w:left="720"/>
        <w:rPr>
          <w:lang w:val="en-US"/>
        </w:rPr>
      </w:pPr>
    </w:p>
    <w:sectPr w:rsidR="00770208" w:rsidRPr="007702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59"/>
    <w:rsid w:val="001C47CE"/>
    <w:rsid w:val="00294248"/>
    <w:rsid w:val="00770208"/>
    <w:rsid w:val="00970F34"/>
    <w:rsid w:val="00A517BE"/>
    <w:rsid w:val="00AB555A"/>
    <w:rsid w:val="00AD0925"/>
    <w:rsid w:val="00B61D59"/>
    <w:rsid w:val="00B7349E"/>
    <w:rsid w:val="00C04DB1"/>
    <w:rsid w:val="00D113F7"/>
    <w:rsid w:val="00D365F8"/>
    <w:rsid w:val="00E91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4</Pages>
  <Words>596</Words>
  <Characters>339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5</cp:revision>
  <dcterms:created xsi:type="dcterms:W3CDTF">2012-06-19T08:05:00Z</dcterms:created>
  <dcterms:modified xsi:type="dcterms:W3CDTF">2012-06-19T16:38:00Z</dcterms:modified>
</cp:coreProperties>
</file>